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9"/>
  </p:notesMasterIdLst>
  <p:sldIdLst>
    <p:sldId id="257" r:id="rId2"/>
    <p:sldId id="256" r:id="rId3"/>
    <p:sldId id="258" r:id="rId4"/>
    <p:sldId id="263" r:id="rId5"/>
    <p:sldId id="271" r:id="rId6"/>
    <p:sldId id="265" r:id="rId7"/>
    <p:sldId id="269" r:id="rId8"/>
    <p:sldId id="270" r:id="rId9"/>
    <p:sldId id="272" r:id="rId10"/>
    <p:sldId id="259" r:id="rId11"/>
    <p:sldId id="273" r:id="rId12"/>
    <p:sldId id="260" r:id="rId13"/>
    <p:sldId id="274" r:id="rId14"/>
    <p:sldId id="261" r:id="rId15"/>
    <p:sldId id="262" r:id="rId16"/>
    <p:sldId id="266" r:id="rId17"/>
    <p:sldId id="267" r:id="rId18"/>
  </p:sldIdLst>
  <p:sldSz cx="12192000" cy="6858000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—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 snapToGrid="0">
      <p:cViewPr varScale="1">
        <p:scale>
          <a:sx n="82" d="100"/>
          <a:sy n="82" d="100"/>
        </p:scale>
        <p:origin x="691" y="5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160090A-4B93-4393-9E5B-7F25829A4DD1}" type="datetimeFigureOut">
              <a:rPr lang="ru-RU" smtClean="0"/>
              <a:t>26.06.2022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0E81DE3-7E92-4156-B768-A694F892D25C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72405921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D0E81DE3-7E92-4156-B768-A694F892D25C}" type="slidenum">
              <a:rPr lang="ru-RU" smtClean="0"/>
              <a:t>12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03677710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73B99490-90B0-4C67-87C6-494B388A5A5A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Подзаголовок 2">
            <a:extLst>
              <a:ext uri="{FF2B5EF4-FFF2-40B4-BE49-F238E27FC236}">
                <a16:creationId xmlns:a16="http://schemas.microsoft.com/office/drawing/2014/main" id="{103D5930-0608-4D7B-9665-C3A753630619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ru-RU"/>
              <a:t>Образец подзаголовка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C730B463-1AEE-4912-9641-4A056423771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B51D7C2-ECF5-42FE-9EBF-8B51ECD6741B}" type="datetimeFigureOut">
              <a:rPr lang="ru-RU" smtClean="0"/>
              <a:t>26.06.2022</a:t>
            </a:fld>
            <a:endParaRPr lang="ru-RU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0BB694EE-478D-476B-ADA3-0E01A8D739E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FA2EE31F-113F-419A-A58F-849F53452E0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3A3B37-462A-431A-B410-52DEAAF78E0E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282329652"/>
      </p:ext>
    </p:extLst>
  </p:cSld>
  <p:clrMapOvr>
    <a:masterClrMapping/>
  </p:clrMapOvr>
  <p:transition spd="slow">
    <p:cover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B11CCAEE-C1DD-436A-9AB3-B9BD5CCB5A2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>
            <a:extLst>
              <a:ext uri="{FF2B5EF4-FFF2-40B4-BE49-F238E27FC236}">
                <a16:creationId xmlns:a16="http://schemas.microsoft.com/office/drawing/2014/main" id="{F8EDA5B3-A74F-4E51-9132-8A8FD12CC4FE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163853D6-B0CC-42B5-B180-6E25948CBE9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B51D7C2-ECF5-42FE-9EBF-8B51ECD6741B}" type="datetimeFigureOut">
              <a:rPr lang="ru-RU" smtClean="0"/>
              <a:t>26.06.2022</a:t>
            </a:fld>
            <a:endParaRPr lang="ru-RU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FF7668D8-A0F7-45DD-9269-982E99336E6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3F1F731C-B451-4FEE-9A51-299B53E191F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3A3B37-462A-431A-B410-52DEAAF78E0E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052307993"/>
      </p:ext>
    </p:extLst>
  </p:cSld>
  <p:clrMapOvr>
    <a:masterClrMapping/>
  </p:clrMapOvr>
  <p:transition spd="slow">
    <p:cover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>
            <a:extLst>
              <a:ext uri="{FF2B5EF4-FFF2-40B4-BE49-F238E27FC236}">
                <a16:creationId xmlns:a16="http://schemas.microsoft.com/office/drawing/2014/main" id="{3867FCE6-D04F-4065-A0CC-A3A332C4565E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>
            <a:extLst>
              <a:ext uri="{FF2B5EF4-FFF2-40B4-BE49-F238E27FC236}">
                <a16:creationId xmlns:a16="http://schemas.microsoft.com/office/drawing/2014/main" id="{3D6FFD5D-95B5-47C4-A463-A706F2D3DE98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A3122D77-D69C-4409-B0E9-EBDECE8B352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B51D7C2-ECF5-42FE-9EBF-8B51ECD6741B}" type="datetimeFigureOut">
              <a:rPr lang="ru-RU" smtClean="0"/>
              <a:t>26.06.2022</a:t>
            </a:fld>
            <a:endParaRPr lang="ru-RU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4E981836-E8E6-49D7-A4EB-1AD8CAE7678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07633DBD-46D2-4B70-BB77-D8DB68BC998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3A3B37-462A-431A-B410-52DEAAF78E0E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034077559"/>
      </p:ext>
    </p:extLst>
  </p:cSld>
  <p:clrMapOvr>
    <a:masterClrMapping/>
  </p:clrMapOvr>
  <p:transition spd="slow">
    <p:cover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0A28724F-960C-4508-863F-3A5B440555B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C7CACA23-D6AE-44DF-924F-CCD174A0D17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C549CD4B-6FB2-4F8E-9067-154B55ED2DD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B51D7C2-ECF5-42FE-9EBF-8B51ECD6741B}" type="datetimeFigureOut">
              <a:rPr lang="ru-RU" smtClean="0"/>
              <a:t>26.06.2022</a:t>
            </a:fld>
            <a:endParaRPr lang="ru-RU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1BD2BEF9-31D1-44ED-AD09-B2BFB92719E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17C94A50-D7E9-4AFE-A220-0CFC6D0C1A0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3A3B37-462A-431A-B410-52DEAAF78E0E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664241610"/>
      </p:ext>
    </p:extLst>
  </p:cSld>
  <p:clrMapOvr>
    <a:masterClrMapping/>
  </p:clrMapOvr>
  <p:transition spd="slow">
    <p:cover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59E2FDE3-FCD1-4AC2-8DBC-9C58CA4A2BB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96B8EA38-B7A1-4BBC-B27F-E4DDA14C1CE6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3031FF5C-44F7-428E-98B2-9AD7AD181DD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B51D7C2-ECF5-42FE-9EBF-8B51ECD6741B}" type="datetimeFigureOut">
              <a:rPr lang="ru-RU" smtClean="0"/>
              <a:t>26.06.2022</a:t>
            </a:fld>
            <a:endParaRPr lang="ru-RU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F48958FB-6379-48A1-95AB-A1EA0C6B8ED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40BC4BEE-B146-436E-9FAD-73EF5EB6D0D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3A3B37-462A-431A-B410-52DEAAF78E0E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406875779"/>
      </p:ext>
    </p:extLst>
  </p:cSld>
  <p:clrMapOvr>
    <a:masterClrMapping/>
  </p:clrMapOvr>
  <p:transition spd="slow">
    <p:cover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EF428532-825A-4D0C-8C63-4E360528655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8F23BC6E-5699-4B91-9936-329CE5F85045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Объект 3">
            <a:extLst>
              <a:ext uri="{FF2B5EF4-FFF2-40B4-BE49-F238E27FC236}">
                <a16:creationId xmlns:a16="http://schemas.microsoft.com/office/drawing/2014/main" id="{EF48331B-043A-4642-B0E3-217789D03138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Дата 4">
            <a:extLst>
              <a:ext uri="{FF2B5EF4-FFF2-40B4-BE49-F238E27FC236}">
                <a16:creationId xmlns:a16="http://schemas.microsoft.com/office/drawing/2014/main" id="{7A59B1BF-E1CE-4243-AC52-3C13775D9DE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B51D7C2-ECF5-42FE-9EBF-8B51ECD6741B}" type="datetimeFigureOut">
              <a:rPr lang="ru-RU" smtClean="0"/>
              <a:t>26.06.2022</a:t>
            </a:fld>
            <a:endParaRPr lang="ru-RU"/>
          </a:p>
        </p:txBody>
      </p:sp>
      <p:sp>
        <p:nvSpPr>
          <p:cNvPr id="6" name="Нижний колонтитул 5">
            <a:extLst>
              <a:ext uri="{FF2B5EF4-FFF2-40B4-BE49-F238E27FC236}">
                <a16:creationId xmlns:a16="http://schemas.microsoft.com/office/drawing/2014/main" id="{95A2107D-BCBA-4F5D-99A9-DFEBD059685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>
            <a:extLst>
              <a:ext uri="{FF2B5EF4-FFF2-40B4-BE49-F238E27FC236}">
                <a16:creationId xmlns:a16="http://schemas.microsoft.com/office/drawing/2014/main" id="{6D796A3E-5167-4D50-B38D-EAAEF36211F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3A3B37-462A-431A-B410-52DEAAF78E0E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13816234"/>
      </p:ext>
    </p:extLst>
  </p:cSld>
  <p:clrMapOvr>
    <a:masterClrMapping/>
  </p:clrMapOvr>
  <p:transition spd="slow">
    <p:cover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92D3361F-EA11-4EE2-AFD3-0A2A170318C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7787E034-72AD-4A41-A7E6-AEA03F36F3ED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Объект 3">
            <a:extLst>
              <a:ext uri="{FF2B5EF4-FFF2-40B4-BE49-F238E27FC236}">
                <a16:creationId xmlns:a16="http://schemas.microsoft.com/office/drawing/2014/main" id="{09C6FE23-D16D-44A5-9CFB-40C55B9B149A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Текст 4">
            <a:extLst>
              <a:ext uri="{FF2B5EF4-FFF2-40B4-BE49-F238E27FC236}">
                <a16:creationId xmlns:a16="http://schemas.microsoft.com/office/drawing/2014/main" id="{1D3BB3DD-5729-4992-BCAD-55834087AC72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6" name="Объект 5">
            <a:extLst>
              <a:ext uri="{FF2B5EF4-FFF2-40B4-BE49-F238E27FC236}">
                <a16:creationId xmlns:a16="http://schemas.microsoft.com/office/drawing/2014/main" id="{0D62AAF2-95F6-4C0C-842F-7F1FE3DC66EF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7" name="Дата 6">
            <a:extLst>
              <a:ext uri="{FF2B5EF4-FFF2-40B4-BE49-F238E27FC236}">
                <a16:creationId xmlns:a16="http://schemas.microsoft.com/office/drawing/2014/main" id="{8D95161A-FEAC-4B85-9A48-4779D648BC9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B51D7C2-ECF5-42FE-9EBF-8B51ECD6741B}" type="datetimeFigureOut">
              <a:rPr lang="ru-RU" smtClean="0"/>
              <a:t>26.06.2022</a:t>
            </a:fld>
            <a:endParaRPr lang="ru-RU"/>
          </a:p>
        </p:txBody>
      </p:sp>
      <p:sp>
        <p:nvSpPr>
          <p:cNvPr id="8" name="Нижний колонтитул 7">
            <a:extLst>
              <a:ext uri="{FF2B5EF4-FFF2-40B4-BE49-F238E27FC236}">
                <a16:creationId xmlns:a16="http://schemas.microsoft.com/office/drawing/2014/main" id="{F9C27A48-2901-4BB5-8DA6-216DBBC10D6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Номер слайда 8">
            <a:extLst>
              <a:ext uri="{FF2B5EF4-FFF2-40B4-BE49-F238E27FC236}">
                <a16:creationId xmlns:a16="http://schemas.microsoft.com/office/drawing/2014/main" id="{7DB60F55-1AC7-43DA-99BA-37D2CF56A8C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3A3B37-462A-431A-B410-52DEAAF78E0E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496709477"/>
      </p:ext>
    </p:extLst>
  </p:cSld>
  <p:clrMapOvr>
    <a:masterClrMapping/>
  </p:clrMapOvr>
  <p:transition spd="slow">
    <p:cover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F1A233CC-FB42-4C33-80E8-9807AD5150C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Дата 2">
            <a:extLst>
              <a:ext uri="{FF2B5EF4-FFF2-40B4-BE49-F238E27FC236}">
                <a16:creationId xmlns:a16="http://schemas.microsoft.com/office/drawing/2014/main" id="{FABE9BF4-9B4F-43FF-832C-247F8FA4928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B51D7C2-ECF5-42FE-9EBF-8B51ECD6741B}" type="datetimeFigureOut">
              <a:rPr lang="ru-RU" smtClean="0"/>
              <a:t>26.06.2022</a:t>
            </a:fld>
            <a:endParaRPr lang="ru-RU"/>
          </a:p>
        </p:txBody>
      </p:sp>
      <p:sp>
        <p:nvSpPr>
          <p:cNvPr id="4" name="Нижний колонтитул 3">
            <a:extLst>
              <a:ext uri="{FF2B5EF4-FFF2-40B4-BE49-F238E27FC236}">
                <a16:creationId xmlns:a16="http://schemas.microsoft.com/office/drawing/2014/main" id="{8FC67908-A7DC-4FC7-9641-3E3F1980D95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Номер слайда 4">
            <a:extLst>
              <a:ext uri="{FF2B5EF4-FFF2-40B4-BE49-F238E27FC236}">
                <a16:creationId xmlns:a16="http://schemas.microsoft.com/office/drawing/2014/main" id="{19E1DE42-46A5-41DD-81C5-D92DEAB52B2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3A3B37-462A-431A-B410-52DEAAF78E0E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365245256"/>
      </p:ext>
    </p:extLst>
  </p:cSld>
  <p:clrMapOvr>
    <a:masterClrMapping/>
  </p:clrMapOvr>
  <p:transition spd="slow">
    <p:cover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>
            <a:extLst>
              <a:ext uri="{FF2B5EF4-FFF2-40B4-BE49-F238E27FC236}">
                <a16:creationId xmlns:a16="http://schemas.microsoft.com/office/drawing/2014/main" id="{2FF10350-9A87-4BE2-861B-A21FA92B25C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B51D7C2-ECF5-42FE-9EBF-8B51ECD6741B}" type="datetimeFigureOut">
              <a:rPr lang="ru-RU" smtClean="0"/>
              <a:t>26.06.2022</a:t>
            </a:fld>
            <a:endParaRPr lang="ru-RU"/>
          </a:p>
        </p:txBody>
      </p:sp>
      <p:sp>
        <p:nvSpPr>
          <p:cNvPr id="3" name="Нижний колонтитул 2">
            <a:extLst>
              <a:ext uri="{FF2B5EF4-FFF2-40B4-BE49-F238E27FC236}">
                <a16:creationId xmlns:a16="http://schemas.microsoft.com/office/drawing/2014/main" id="{1C6549CB-33FD-48E5-862C-7FE3C297014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90698D6B-D402-4360-9085-067921101EA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3A3B37-462A-431A-B410-52DEAAF78E0E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495761923"/>
      </p:ext>
    </p:extLst>
  </p:cSld>
  <p:clrMapOvr>
    <a:masterClrMapping/>
  </p:clrMapOvr>
  <p:transition spd="slow">
    <p:cover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747A8254-88D4-43FF-9913-10207A44E67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6DEE2ECB-85DF-47D8-A4D5-22091DAC602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Текст 3">
            <a:extLst>
              <a:ext uri="{FF2B5EF4-FFF2-40B4-BE49-F238E27FC236}">
                <a16:creationId xmlns:a16="http://schemas.microsoft.com/office/drawing/2014/main" id="{38890FEF-9FF0-4AE1-AF9E-F38440A07365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4">
            <a:extLst>
              <a:ext uri="{FF2B5EF4-FFF2-40B4-BE49-F238E27FC236}">
                <a16:creationId xmlns:a16="http://schemas.microsoft.com/office/drawing/2014/main" id="{3739C4A0-9E47-4A31-A783-E57C632BD69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B51D7C2-ECF5-42FE-9EBF-8B51ECD6741B}" type="datetimeFigureOut">
              <a:rPr lang="ru-RU" smtClean="0"/>
              <a:t>26.06.2022</a:t>
            </a:fld>
            <a:endParaRPr lang="ru-RU"/>
          </a:p>
        </p:txBody>
      </p:sp>
      <p:sp>
        <p:nvSpPr>
          <p:cNvPr id="6" name="Нижний колонтитул 5">
            <a:extLst>
              <a:ext uri="{FF2B5EF4-FFF2-40B4-BE49-F238E27FC236}">
                <a16:creationId xmlns:a16="http://schemas.microsoft.com/office/drawing/2014/main" id="{DDD6E2C5-69C2-455F-92A4-C935639158D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>
            <a:extLst>
              <a:ext uri="{FF2B5EF4-FFF2-40B4-BE49-F238E27FC236}">
                <a16:creationId xmlns:a16="http://schemas.microsoft.com/office/drawing/2014/main" id="{A3D1CA2C-1E76-49C0-AE53-956A79A8C2B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3A3B37-462A-431A-B410-52DEAAF78E0E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406935997"/>
      </p:ext>
    </p:extLst>
  </p:cSld>
  <p:clrMapOvr>
    <a:masterClrMapping/>
  </p:clrMapOvr>
  <p:transition spd="slow">
    <p:cover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B53BE4BF-92EB-46F6-8A39-DDEA9C5E18A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Рисунок 2">
            <a:extLst>
              <a:ext uri="{FF2B5EF4-FFF2-40B4-BE49-F238E27FC236}">
                <a16:creationId xmlns:a16="http://schemas.microsoft.com/office/drawing/2014/main" id="{4803B58B-AC34-4EED-937D-B0FF91461999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/>
          </a:p>
        </p:txBody>
      </p:sp>
      <p:sp>
        <p:nvSpPr>
          <p:cNvPr id="4" name="Текст 3">
            <a:extLst>
              <a:ext uri="{FF2B5EF4-FFF2-40B4-BE49-F238E27FC236}">
                <a16:creationId xmlns:a16="http://schemas.microsoft.com/office/drawing/2014/main" id="{EA05D8AC-F35F-4D62-8459-6FB5E55A6670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4">
            <a:extLst>
              <a:ext uri="{FF2B5EF4-FFF2-40B4-BE49-F238E27FC236}">
                <a16:creationId xmlns:a16="http://schemas.microsoft.com/office/drawing/2014/main" id="{A64A0269-1A8C-45C2-84C6-EA037F371B7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B51D7C2-ECF5-42FE-9EBF-8B51ECD6741B}" type="datetimeFigureOut">
              <a:rPr lang="ru-RU" smtClean="0"/>
              <a:t>26.06.2022</a:t>
            </a:fld>
            <a:endParaRPr lang="ru-RU"/>
          </a:p>
        </p:txBody>
      </p:sp>
      <p:sp>
        <p:nvSpPr>
          <p:cNvPr id="6" name="Нижний колонтитул 5">
            <a:extLst>
              <a:ext uri="{FF2B5EF4-FFF2-40B4-BE49-F238E27FC236}">
                <a16:creationId xmlns:a16="http://schemas.microsoft.com/office/drawing/2014/main" id="{F650DC4E-7BD1-460E-A750-1E5BC881348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>
            <a:extLst>
              <a:ext uri="{FF2B5EF4-FFF2-40B4-BE49-F238E27FC236}">
                <a16:creationId xmlns:a16="http://schemas.microsoft.com/office/drawing/2014/main" id="{62861BA4-566A-496A-AD92-85342373A9D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3A3B37-462A-431A-B410-52DEAAF78E0E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829577263"/>
      </p:ext>
    </p:extLst>
  </p:cSld>
  <p:clrMapOvr>
    <a:masterClrMapping/>
  </p:clrMapOvr>
  <p:transition spd="slow">
    <p:cover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3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379E0A1C-F9D4-4212-A60A-F8C6374986B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C4C71A71-7A9B-4C19-B8B1-FE26A6424BD6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5EB1CE69-B0D2-4F5D-8DBD-A2A2B3B90B6E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B51D7C2-ECF5-42FE-9EBF-8B51ECD6741B}" type="datetimeFigureOut">
              <a:rPr lang="ru-RU" smtClean="0"/>
              <a:t>26.06.2022</a:t>
            </a:fld>
            <a:endParaRPr lang="ru-RU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8771A430-4335-4004-9ED3-6700503E4B6D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65468B19-5C8E-41D4-9B1C-63BC1CB65525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43A3B37-462A-431A-B410-52DEAAF78E0E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27618780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ransition spd="slow">
    <p:cover/>
  </p:transition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4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emf"/><Relationship Id="rId2" Type="http://schemas.openxmlformats.org/officeDocument/2006/relationships/image" Target="../media/image5.emf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8.emf"/><Relationship Id="rId4" Type="http://schemas.openxmlformats.org/officeDocument/2006/relationships/image" Target="../media/image7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emf"/><Relationship Id="rId2" Type="http://schemas.openxmlformats.org/officeDocument/2006/relationships/image" Target="../media/image9.emf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1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emf"/><Relationship Id="rId2" Type="http://schemas.openxmlformats.org/officeDocument/2006/relationships/image" Target="../media/image12.emf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emf"/><Relationship Id="rId2" Type="http://schemas.openxmlformats.org/officeDocument/2006/relationships/image" Target="../media/image14.emf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7.emf"/><Relationship Id="rId4" Type="http://schemas.openxmlformats.org/officeDocument/2006/relationships/image" Target="../media/image16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E8A60B37-B850-403F-A117-DB6F333187D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13184" y="365125"/>
            <a:ext cx="11280710" cy="6070399"/>
          </a:xfrm>
        </p:spPr>
        <p:txBody>
          <a:bodyPr anchor="t">
            <a:normAutofit fontScale="90000"/>
          </a:bodyPr>
          <a:lstStyle/>
          <a:p>
            <a:pPr algn="ctr">
              <a:lnSpc>
                <a:spcPct val="150000"/>
              </a:lnSpc>
            </a:pPr>
            <a:r>
              <a:rPr lang="ru-RU" sz="2200" b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МИНОБРНАУКИ РОССИЙСКОЙ ФЕДЕРАЦИИ ФЕДЕРАЛЬНОЕ ГОСУДАРСТВЕННОЕ БЮДЖЕТНОЕ ОБРАЗОВАТЕЛЬНОЕ УЧРЕЖДЕНИЕ ВЫСШЕГО ОБРАЗОВАНИЯ «ТУЛЬСКИЙ ГОСУДАРСТВЕННЫЙ УНИВЕРСИТЕТ»</a:t>
            </a:r>
            <a:r>
              <a:rPr lang="ru-RU" sz="22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br>
              <a:rPr lang="ru-RU" sz="22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</a:br>
            <a:r>
              <a:rPr lang="ru-RU" sz="22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Институт прикладной математики и компьютерных наук </a:t>
            </a:r>
            <a:br>
              <a:rPr lang="ru-RU" sz="22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</a:br>
            <a:r>
              <a:rPr lang="ru-RU" sz="22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Кафедра информационной безопасности  </a:t>
            </a:r>
            <a:br>
              <a:rPr lang="ru-RU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</a:br>
            <a:r>
              <a:rPr lang="ru-RU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 </a:t>
            </a:r>
            <a:br>
              <a:rPr lang="ru-RU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</a:br>
            <a:r>
              <a:rPr lang="ru-RU" sz="31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ПРЕЗЕНТАЦИЯ К К</a:t>
            </a:r>
            <a:r>
              <a:rPr lang="ru-RU" sz="31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УРСОВОЙ РАБОТЕ</a:t>
            </a:r>
            <a:br>
              <a:rPr lang="ru-RU" sz="3100" dirty="0">
                <a:latin typeface="Times New Roman" panose="02020603050405020304" pitchFamily="18" charset="0"/>
                <a:ea typeface="Times New Roman" panose="02020603050405020304" pitchFamily="18" charset="0"/>
              </a:rPr>
            </a:br>
            <a:r>
              <a:rPr lang="ru-RU" sz="31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на тему: «Префиксные суммы»</a:t>
            </a:r>
            <a:br>
              <a:rPr lang="ru-RU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</a:br>
            <a:r>
              <a:rPr lang="ru-RU" sz="22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 </a:t>
            </a:r>
            <a:br>
              <a:rPr lang="ru-RU" sz="22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</a:br>
            <a:r>
              <a:rPr lang="ru-RU" sz="22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Выполнил: студент 1 курса группы 230711Павлова Виктория Сергеевна</a:t>
            </a:r>
            <a:br>
              <a:rPr lang="ru-RU" sz="22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</a:br>
            <a:r>
              <a:rPr lang="ru-RU" sz="22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Преподаватель: доцент кафедры </a:t>
            </a:r>
            <a:r>
              <a:rPr lang="ru-RU" sz="22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ИБ </a:t>
            </a:r>
            <a:r>
              <a:rPr lang="ru-RU" sz="2200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Басалова</a:t>
            </a:r>
            <a:r>
              <a:rPr lang="ru-RU" sz="22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Галина Валерьевна</a:t>
            </a:r>
            <a:br>
              <a:rPr lang="ru-RU" sz="22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</a:br>
            <a:r>
              <a:rPr lang="ru-RU" sz="22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 </a:t>
            </a:r>
            <a:br>
              <a:rPr lang="ru-RU" sz="22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</a:br>
            <a:r>
              <a:rPr lang="ru-RU" sz="22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Тула 2022</a:t>
            </a:r>
            <a:br>
              <a:rPr lang="ru-RU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</a:b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000119181"/>
      </p:ext>
    </p:extLst>
  </p:cSld>
  <p:clrMapOvr>
    <a:masterClrMapping/>
  </p:clrMapOvr>
  <p:transition spd="slow">
    <p:cover/>
  </p:transition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0DAE0792-007C-4E83-888A-36E20D9B322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ЗАДАЧА 1.</a:t>
            </a:r>
            <a:r>
              <a:rPr lang="ru-RU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ru-RU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ТАВЕРНА «ДОЛЯ АНГЕЛОВ»</a:t>
            </a:r>
            <a:endParaRPr 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923A96C6-C366-4B4F-89A8-493A50DD2109}"/>
              </a:ext>
            </a:extLst>
          </p:cNvPr>
          <p:cNvSpPr txBox="1"/>
          <p:nvPr/>
        </p:nvSpPr>
        <p:spPr>
          <a:xfrm>
            <a:off x="838199" y="1690688"/>
            <a:ext cx="10722430" cy="18158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800" dirty="0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В течение </a:t>
            </a:r>
            <a:r>
              <a:rPr lang="en-US" sz="2800" dirty="0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N </a:t>
            </a:r>
            <a:r>
              <a:rPr lang="ru-RU" sz="2800" dirty="0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дней записывалось количество посетителей таверны. Необходимо </a:t>
            </a:r>
            <a:r>
              <a:rPr lang="ru-RU" sz="2800" dirty="0" err="1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необходимо</a:t>
            </a:r>
            <a:r>
              <a:rPr lang="ru-RU" sz="2800" dirty="0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 отвечать на запросы о суммарном количестве посетителей за промежуток времени от </a:t>
            </a:r>
            <a:r>
              <a:rPr lang="en-US" sz="2800" i="1" dirty="0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l</a:t>
            </a:r>
            <a:r>
              <a:rPr lang="en-US" sz="2800" dirty="0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 </a:t>
            </a:r>
            <a:r>
              <a:rPr lang="ru-RU" sz="2800" dirty="0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до </a:t>
            </a:r>
            <a:r>
              <a:rPr lang="en-US" sz="2800" i="1" dirty="0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r</a:t>
            </a:r>
            <a:r>
              <a:rPr lang="ru-RU" sz="2800" dirty="0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, включая оба конца. </a:t>
            </a:r>
            <a:endParaRPr lang="ru-RU" sz="2000" dirty="0">
              <a:latin typeface="Times New Roman" panose="02020603050405020304" pitchFamily="18" charset="0"/>
              <a:ea typeface="Tahoma" panose="020B0604030504040204" pitchFamily="34" charset="0"/>
              <a:cs typeface="Times New Roman" panose="02020603050405020304" pitchFamily="18" charset="0"/>
            </a:endParaRPr>
          </a:p>
        </p:txBody>
      </p:sp>
      <p:pic>
        <p:nvPicPr>
          <p:cNvPr id="10242" name="Picture 2">
            <a:extLst>
              <a:ext uri="{FF2B5EF4-FFF2-40B4-BE49-F238E27FC236}">
                <a16:creationId xmlns:a16="http://schemas.microsoft.com/office/drawing/2014/main" id="{19D6A564-1A8B-40EA-B938-A5D6D27BA1D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22213" y="4331945"/>
            <a:ext cx="2160930" cy="21609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4" name="Таблица 4">
            <a:extLst>
              <a:ext uri="{FF2B5EF4-FFF2-40B4-BE49-F238E27FC236}">
                <a16:creationId xmlns:a16="http://schemas.microsoft.com/office/drawing/2014/main" id="{A92F35B5-6D8D-46C3-ADD8-492411928438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24982962"/>
              </p:ext>
            </p:extLst>
          </p:nvPr>
        </p:nvGraphicFramePr>
        <p:xfrm>
          <a:off x="838198" y="3501175"/>
          <a:ext cx="8464422" cy="2529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232211">
                  <a:extLst>
                    <a:ext uri="{9D8B030D-6E8A-4147-A177-3AD203B41FA5}">
                      <a16:colId xmlns:a16="http://schemas.microsoft.com/office/drawing/2014/main" val="1559373277"/>
                    </a:ext>
                  </a:extLst>
                </a:gridCol>
                <a:gridCol w="4232211">
                  <a:extLst>
                    <a:ext uri="{9D8B030D-6E8A-4147-A177-3AD203B41FA5}">
                      <a16:colId xmlns:a16="http://schemas.microsoft.com/office/drawing/2014/main" val="2411852057"/>
                    </a:ext>
                  </a:extLst>
                </a:gridCol>
              </a:tblGrid>
              <a:tr h="1735494">
                <a:tc>
                  <a:txBody>
                    <a:bodyPr/>
                    <a:lstStyle/>
                    <a:p>
                      <a:r>
                        <a:rPr lang="ru-RU" sz="3200" b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Tahoma" panose="020B0604030504040204" pitchFamily="34" charset="0"/>
                          <a:cs typeface="Times New Roman" panose="02020603050405020304" pitchFamily="18" charset="0"/>
                        </a:rPr>
                        <a:t>Входные данные:</a:t>
                      </a:r>
                      <a:br>
                        <a:rPr lang="ru-RU" sz="3200" b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Tahoma" panose="020B0604030504040204" pitchFamily="34" charset="0"/>
                          <a:cs typeface="Times New Roman" panose="02020603050405020304" pitchFamily="18" charset="0"/>
                        </a:rPr>
                      </a:br>
                      <a:r>
                        <a:rPr lang="ru-RU" sz="3200" b="0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5</a:t>
                      </a:r>
                      <a:br>
                        <a:rPr lang="ru-RU" sz="3200" b="0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</a:br>
                      <a:r>
                        <a:rPr lang="ru-RU" sz="3200" b="0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14 22 17 9 12</a:t>
                      </a:r>
                      <a:br>
                        <a:rPr lang="ru-RU" sz="3200" b="0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</a:br>
                      <a:r>
                        <a:rPr lang="ru-RU" sz="3200" b="0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  <a:br>
                        <a:rPr lang="ru-RU" sz="3200" b="0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</a:br>
                      <a:r>
                        <a:rPr lang="ru-RU" sz="3200" b="0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1 5</a:t>
                      </a:r>
                      <a:endParaRPr lang="ru-RU" sz="3200" b="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381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ru-RU" sz="3200" b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Выходные данные: </a:t>
                      </a:r>
                    </a:p>
                    <a:p>
                      <a:r>
                        <a:rPr lang="ru-RU" sz="3200" b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74</a:t>
                      </a: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381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375254017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276913844"/>
      </p:ext>
    </p:extLst>
  </p:cSld>
  <p:clrMapOvr>
    <a:masterClrMapping/>
  </p:clrMapOvr>
  <p:transition spd="slow">
    <p:cover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500"/>
                            </p:stCondLst>
                            <p:childTnLst>
                              <p:par>
                                <p:cTn id="16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02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02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0DAE0792-007C-4E83-888A-36E20D9B322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ЗАДАЧА 1.</a:t>
            </a:r>
            <a:r>
              <a:rPr lang="ru-RU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ru-RU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ТАВЕРНА «ДОЛЯ АНГЕЛОВ»</a:t>
            </a:r>
            <a:endParaRPr 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923A96C6-C366-4B4F-89A8-493A50DD2109}"/>
              </a:ext>
            </a:extLst>
          </p:cNvPr>
          <p:cNvSpPr txBox="1"/>
          <p:nvPr/>
        </p:nvSpPr>
        <p:spPr>
          <a:xfrm>
            <a:off x="838200" y="1690689"/>
            <a:ext cx="9084013" cy="452431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Алгоритм решения: насчитывается массив префиксных сумм </a:t>
            </a:r>
            <a:r>
              <a:rPr lang="en-US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ru-RU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Далее для удобства отрезки преобразуются в полуинтервалы. Ответом на вопрос задачи является разность элементов</a:t>
            </a:r>
            <a:r>
              <a:rPr lang="en-US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ассива </a:t>
            </a:r>
            <a:r>
              <a:rPr lang="en-US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ru-RU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с индексами, равными границам полуинтервала</a:t>
            </a:r>
            <a:r>
              <a:rPr lang="en-US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S[</a:t>
            </a:r>
            <a:r>
              <a:rPr lang="en-US" sz="3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r</a:t>
            </a:r>
            <a:r>
              <a:rPr lang="en-US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] – S[</a:t>
            </a:r>
            <a:r>
              <a:rPr lang="en-US" sz="3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l</a:t>
            </a:r>
            <a:r>
              <a:rPr lang="en-US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]</a:t>
            </a:r>
            <a:r>
              <a:rPr lang="ru-RU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r>
              <a:rPr lang="en-US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Использование префиксных сумм позволяет отвечать на каждый из запросов за О(1), что позволяет добиться </a:t>
            </a:r>
            <a:r>
              <a:rPr lang="ru-RU" sz="3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ассимптотики</a:t>
            </a:r>
            <a:r>
              <a:rPr lang="ru-RU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О(</a:t>
            </a:r>
            <a:r>
              <a:rPr lang="en-US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n)</a:t>
            </a:r>
            <a:r>
              <a:rPr lang="ru-RU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где </a:t>
            </a:r>
            <a:r>
              <a:rPr lang="en-US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n – </a:t>
            </a:r>
            <a:r>
              <a:rPr lang="ru-RU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число запросов. </a:t>
            </a:r>
          </a:p>
        </p:txBody>
      </p:sp>
      <p:pic>
        <p:nvPicPr>
          <p:cNvPr id="5" name="Picture 2">
            <a:extLst>
              <a:ext uri="{FF2B5EF4-FFF2-40B4-BE49-F238E27FC236}">
                <a16:creationId xmlns:a16="http://schemas.microsoft.com/office/drawing/2014/main" id="{BC27919D-2E74-46FD-B0E2-21BFBF28567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22213" y="4331945"/>
            <a:ext cx="2160930" cy="21609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189557572"/>
      </p:ext>
    </p:extLst>
  </p:cSld>
  <p:clrMapOvr>
    <a:masterClrMapping/>
  </p:clrMapOvr>
  <p:transition spd="slow">
    <p:cover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500"/>
                            </p:stCondLst>
                            <p:childTnLst>
                              <p:par>
                                <p:cTn id="16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336E7EF8-2553-4C3C-930F-3CA53672EF6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ЗАДАЧА 2. ДОХОДЫ И РАСХОДЫ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8CA844BB-00DD-4B5B-A431-B9DE44066BFD}"/>
              </a:ext>
            </a:extLst>
          </p:cNvPr>
          <p:cNvSpPr txBox="1"/>
          <p:nvPr/>
        </p:nvSpPr>
        <p:spPr>
          <a:xfrm>
            <a:off x="838200" y="1690688"/>
            <a:ext cx="10652760" cy="18158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о условию задачи ведутся записи о доходах и расходах. Необходимо найти и вывести первый (с самым ранним началом независимо от его длины) </a:t>
            </a:r>
            <a:r>
              <a:rPr lang="ru-RU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подотрезок</a:t>
            </a:r>
            <a:r>
              <a:rPr lang="ru-RU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с нулевой суммой элементов. Отсчёт ведётся с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1</a:t>
            </a:r>
            <a:r>
              <a:rPr lang="ru-RU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(первого) дня. </a:t>
            </a:r>
          </a:p>
        </p:txBody>
      </p:sp>
      <p:pic>
        <p:nvPicPr>
          <p:cNvPr id="9218" name="Picture 2">
            <a:extLst>
              <a:ext uri="{FF2B5EF4-FFF2-40B4-BE49-F238E27FC236}">
                <a16:creationId xmlns:a16="http://schemas.microsoft.com/office/drawing/2014/main" id="{373A6CDB-A666-4699-8289-EDE92C1E5AD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811139" y="4179901"/>
            <a:ext cx="1997062" cy="199706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6" name="Таблица 4">
            <a:extLst>
              <a:ext uri="{FF2B5EF4-FFF2-40B4-BE49-F238E27FC236}">
                <a16:creationId xmlns:a16="http://schemas.microsoft.com/office/drawing/2014/main" id="{B6B1D60D-5F23-4233-8150-E1F09C029E06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451475084"/>
              </p:ext>
            </p:extLst>
          </p:nvPr>
        </p:nvGraphicFramePr>
        <p:xfrm>
          <a:off x="838198" y="3429000"/>
          <a:ext cx="8464422" cy="20421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232211">
                  <a:extLst>
                    <a:ext uri="{9D8B030D-6E8A-4147-A177-3AD203B41FA5}">
                      <a16:colId xmlns:a16="http://schemas.microsoft.com/office/drawing/2014/main" val="1559373277"/>
                    </a:ext>
                  </a:extLst>
                </a:gridCol>
                <a:gridCol w="4232211">
                  <a:extLst>
                    <a:ext uri="{9D8B030D-6E8A-4147-A177-3AD203B41FA5}">
                      <a16:colId xmlns:a16="http://schemas.microsoft.com/office/drawing/2014/main" val="2411852057"/>
                    </a:ext>
                  </a:extLst>
                </a:gridCol>
              </a:tblGrid>
              <a:tr h="2020078">
                <a:tc>
                  <a:txBody>
                    <a:bodyPr/>
                    <a:lstStyle/>
                    <a:p>
                      <a:r>
                        <a:rPr lang="ru-RU" sz="3200" b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Tahoma" panose="020B0604030504040204" pitchFamily="34" charset="0"/>
                          <a:cs typeface="Times New Roman" panose="02020603050405020304" pitchFamily="18" charset="0"/>
                        </a:rPr>
                        <a:t>Входные данные:</a:t>
                      </a:r>
                      <a:r>
                        <a:rPr lang="en-US" sz="3200" b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Tahoma" panose="020B0604030504040204" pitchFamily="34" charset="0"/>
                          <a:cs typeface="Times New Roman" panose="02020603050405020304" pitchFamily="18" charset="0"/>
                        </a:rPr>
                        <a:t> </a:t>
                      </a:r>
                    </a:p>
                    <a:p>
                      <a:r>
                        <a:rPr lang="en-US" sz="3200" b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Tahoma" panose="020B0604030504040204" pitchFamily="34" charset="0"/>
                          <a:cs typeface="Times New Roman" panose="02020603050405020304" pitchFamily="18" charset="0"/>
                        </a:rPr>
                        <a:t>5</a:t>
                      </a:r>
                    </a:p>
                    <a:p>
                      <a:r>
                        <a:rPr lang="en-US" sz="3200" b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Tahoma" panose="020B0604030504040204" pitchFamily="34" charset="0"/>
                          <a:cs typeface="Times New Roman" panose="02020603050405020304" pitchFamily="18" charset="0"/>
                        </a:rPr>
                        <a:t>1 2 0 – 2 5</a:t>
                      </a:r>
                      <a:br>
                        <a:rPr lang="ru-RU" sz="3200" b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Tahoma" panose="020B0604030504040204" pitchFamily="34" charset="0"/>
                          <a:cs typeface="Times New Roman" panose="02020603050405020304" pitchFamily="18" charset="0"/>
                        </a:rPr>
                      </a:br>
                      <a:endParaRPr lang="ru-RU" sz="3200" b="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381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ru-RU" sz="3200" b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Выходные данные: </a:t>
                      </a:r>
                    </a:p>
                    <a:p>
                      <a:r>
                        <a:rPr lang="en-US" sz="3200" b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 4</a:t>
                      </a:r>
                      <a:endParaRPr lang="ru-RU" sz="3200" b="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381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375254017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733292347"/>
      </p:ext>
    </p:extLst>
  </p:cSld>
  <p:clrMapOvr>
    <a:masterClrMapping/>
  </p:clrMapOvr>
  <p:transition spd="slow">
    <p:cover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000"/>
                            </p:stCondLst>
                            <p:childTnLst>
                              <p:par>
                                <p:cTn id="15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92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92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5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336E7EF8-2553-4C3C-930F-3CA53672EF6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ЗАДАЧА 2. ДОХОДЫ И РАСХОДЫ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8CA844BB-00DD-4B5B-A431-B9DE44066BFD}"/>
              </a:ext>
            </a:extLst>
          </p:cNvPr>
          <p:cNvSpPr txBox="1"/>
          <p:nvPr/>
        </p:nvSpPr>
        <p:spPr>
          <a:xfrm>
            <a:off x="838200" y="1690688"/>
            <a:ext cx="9350829" cy="39703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оскольку суммы на отрезках — это разности префиксных сумм, для ответа на вопрос задачи необходимо найти два одинаковых элемента в массиве префиксных сумм 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 </a:t>
            </a:r>
            <a:r>
              <a:rPr lang="ru-RU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и вывести их индексы, что сводит задачу к поиску двух одинаковых элементов в массиве 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ru-RU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что можно делать в среднем за О(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n*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ogn</a:t>
            </a:r>
            <a:r>
              <a:rPr lang="ru-RU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. Для этого можно, к примеру, отсортировать массив префиксных сумм и искать совпадающие элементы среди соседних. </a:t>
            </a:r>
            <a:r>
              <a:rPr lang="ru-RU" sz="2800">
                <a:latin typeface="Times New Roman" panose="02020603050405020304" pitchFamily="18" charset="0"/>
                <a:cs typeface="Times New Roman" panose="02020603050405020304" pitchFamily="18" charset="0"/>
              </a:rPr>
              <a:t>Пользуясь </a:t>
            </a:r>
            <a:br>
              <a:rPr lang="ru-RU" sz="280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ru-RU" sz="2800">
                <a:latin typeface="Times New Roman" panose="02020603050405020304" pitchFamily="18" charset="0"/>
                <a:cs typeface="Times New Roman" panose="02020603050405020304" pitchFamily="18" charset="0"/>
              </a:rPr>
              <a:t>другими </a:t>
            </a:r>
            <a:r>
              <a:rPr lang="ru-RU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етодами это можно делать даже за 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O(n)</a:t>
            </a:r>
            <a:r>
              <a:rPr lang="ru-RU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</p:txBody>
      </p:sp>
      <p:pic>
        <p:nvPicPr>
          <p:cNvPr id="9218" name="Picture 2">
            <a:extLst>
              <a:ext uri="{FF2B5EF4-FFF2-40B4-BE49-F238E27FC236}">
                <a16:creationId xmlns:a16="http://schemas.microsoft.com/office/drawing/2014/main" id="{373A6CDB-A666-4699-8289-EDE92C1E5AD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811139" y="4179901"/>
            <a:ext cx="1997062" cy="199706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020358190"/>
      </p:ext>
    </p:extLst>
  </p:cSld>
  <p:clrMapOvr>
    <a:masterClrMapping/>
  </p:clrMapOvr>
  <p:transition spd="slow">
    <p:cover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000"/>
                            </p:stCondLst>
                            <p:childTnLst>
                              <p:par>
                                <p:cTn id="15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92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92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5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22B4AE98-FF65-40BA-AE40-C2949B8249D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ЗАДАЧА 3. КРИСТАЛЬНЫЕ БАБОЧКИ</a:t>
            </a:r>
          </a:p>
        </p:txBody>
      </p:sp>
      <p:pic>
        <p:nvPicPr>
          <p:cNvPr id="17" name="Рисунок 16">
            <a:extLst>
              <a:ext uri="{FF2B5EF4-FFF2-40B4-BE49-F238E27FC236}">
                <a16:creationId xmlns:a16="http://schemas.microsoft.com/office/drawing/2014/main" id="{BD5DD34A-D1D7-410E-ADE4-8EB33B48E4CC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324469">
            <a:off x="10868732" y="-96720"/>
            <a:ext cx="1508268" cy="2342591"/>
          </a:xfrm>
          <a:prstGeom prst="rect">
            <a:avLst/>
          </a:prstGeom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FF60BEFB-CDD1-4088-8C88-F80135B81320}"/>
              </a:ext>
            </a:extLst>
          </p:cNvPr>
          <p:cNvSpPr txBox="1"/>
          <p:nvPr/>
        </p:nvSpPr>
        <p:spPr>
          <a:xfrm>
            <a:off x="838200" y="1690688"/>
            <a:ext cx="10652760" cy="35086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7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о условию задачи необходимо выполнять запросы на обновление диапазона и выводить в конце всех запросов изменённый исходный массив. Алгоритм решения использует префиксные суммы в виде массива разниц, что позволяет свести </a:t>
            </a:r>
            <a:r>
              <a:rPr lang="ru-RU" sz="37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ассимптотику</a:t>
            </a:r>
            <a:r>
              <a:rPr lang="ru-RU" sz="37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к О(</a:t>
            </a:r>
            <a:r>
              <a:rPr lang="ru-RU" sz="37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+m</a:t>
            </a:r>
            <a:r>
              <a:rPr lang="ru-RU" sz="37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, где m – количество запросов.</a:t>
            </a:r>
          </a:p>
        </p:txBody>
      </p:sp>
    </p:spTree>
    <p:extLst>
      <p:ext uri="{BB962C8B-B14F-4D97-AF65-F5344CB8AC3E}">
        <p14:creationId xmlns:p14="http://schemas.microsoft.com/office/powerpoint/2010/main" val="1228049860"/>
      </p:ext>
    </p:extLst>
  </p:cSld>
  <p:clrMapOvr>
    <a:masterClrMapping/>
  </p:clrMapOvr>
  <p:transition spd="slow">
    <p:cover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000"/>
                            </p:stCondLst>
                            <p:childTnLst>
                              <p:par>
                                <p:cTn id="14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5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4D8308C4-7E51-44EC-99AF-22E0D68AEFA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ЗАДАЧА 4. ВИНОКУРНЯ «РАССВЕТ»</a:t>
            </a:r>
          </a:p>
        </p:txBody>
      </p:sp>
      <p:pic>
        <p:nvPicPr>
          <p:cNvPr id="6" name="Рисунок 5">
            <a:extLst>
              <a:ext uri="{FF2B5EF4-FFF2-40B4-BE49-F238E27FC236}">
                <a16:creationId xmlns:a16="http://schemas.microsoft.com/office/drawing/2014/main" id="{2A342352-5FA9-4CF7-9C3F-387B909FFAD0}"/>
              </a:ext>
            </a:extLst>
          </p:cNvPr>
          <p:cNvPicPr>
            <a:picLocks noChangeAspect="1"/>
          </p:cNvPicPr>
          <p:nvPr/>
        </p:nvPicPr>
        <p:blipFill>
          <a:blip r:embed="rId2">
            <a:alphaModFix amt="5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467905" y="3307385"/>
            <a:ext cx="4876190" cy="4876190"/>
          </a:xfrm>
          <a:prstGeom prst="rect">
            <a:avLst/>
          </a:prstGeom>
        </p:spPr>
      </p:pic>
      <p:sp>
        <p:nvSpPr>
          <p:cNvPr id="4" name="TextBox 3">
            <a:extLst>
              <a:ext uri="{FF2B5EF4-FFF2-40B4-BE49-F238E27FC236}">
                <a16:creationId xmlns:a16="http://schemas.microsoft.com/office/drawing/2014/main" id="{50D01EF1-5B06-41AB-8182-E74B1F218FE7}"/>
              </a:ext>
            </a:extLst>
          </p:cNvPr>
          <p:cNvSpPr txBox="1"/>
          <p:nvPr/>
        </p:nvSpPr>
        <p:spPr>
          <a:xfrm>
            <a:off x="838200" y="1553528"/>
            <a:ext cx="10652760" cy="46474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7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Данная задача направлена проиллюстрировать применение префиксных сумм при работе с многомерными матрицами. В задаче необходимо «сканировать» прямоугольные области и выводить координаты наиболее подходящей по условию. Полученная сложность – O(n^2), поскольку используются вложенные циклы для работы с двумерным массивом.</a:t>
            </a:r>
          </a:p>
        </p:txBody>
      </p:sp>
      <p:pic>
        <p:nvPicPr>
          <p:cNvPr id="10" name="Рисунок 9">
            <a:extLst>
              <a:ext uri="{FF2B5EF4-FFF2-40B4-BE49-F238E27FC236}">
                <a16:creationId xmlns:a16="http://schemas.microsoft.com/office/drawing/2014/main" id="{F6D85127-4E34-4E85-B3E7-8B387BD51EC4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195255" y="-952"/>
            <a:ext cx="2194560" cy="219456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84475424"/>
      </p:ext>
    </p:extLst>
  </p:cSld>
  <p:clrMapOvr>
    <a:masterClrMapping/>
  </p:clrMapOvr>
  <p:transition spd="slow">
    <p:cover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47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1000"/>
                            </p:stCondLst>
                            <p:childTnLst>
                              <p:par>
                                <p:cTn id="22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4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EEB946EE-E1D3-45A5-AFE5-CAC7F4156F9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ЫВОДЫ</a:t>
            </a:r>
            <a:endParaRPr lang="ru-RU" dirty="0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E963EA76-3121-42EB-A0BF-BA89170B3177}"/>
              </a:ext>
            </a:extLst>
          </p:cNvPr>
          <p:cNvSpPr txBox="1"/>
          <p:nvPr/>
        </p:nvSpPr>
        <p:spPr>
          <a:xfrm>
            <a:off x="838200" y="1553528"/>
            <a:ext cx="10652760" cy="35086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7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о результатам проведенной работы можно сделать вывод о том, что префиксные суммы, так же как и смежные с ними префиксные структуры данных, являются полезным и нужным инструментом для решения практических задач по обработке больших массивов данных.</a:t>
            </a:r>
          </a:p>
        </p:txBody>
      </p:sp>
    </p:spTree>
    <p:extLst>
      <p:ext uri="{BB962C8B-B14F-4D97-AF65-F5344CB8AC3E}">
        <p14:creationId xmlns:p14="http://schemas.microsoft.com/office/powerpoint/2010/main" val="2206723796"/>
      </p:ext>
    </p:extLst>
  </p:cSld>
  <p:clrMapOvr>
    <a:masterClrMapping/>
  </p:clrMapOvr>
  <p:transition spd="slow">
    <p:cover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4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6FC0BB7D-9E02-4E94-8D15-EA1F7D33FB6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331720" y="807085"/>
            <a:ext cx="7528560" cy="1325563"/>
          </a:xfrm>
        </p:spPr>
        <p:txBody>
          <a:bodyPr/>
          <a:lstStyle/>
          <a:p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ПАСИБО ЗА ВНИМАНИЕ!</a:t>
            </a:r>
          </a:p>
        </p:txBody>
      </p:sp>
      <p:pic>
        <p:nvPicPr>
          <p:cNvPr id="5124" name="Picture 4">
            <a:extLst>
              <a:ext uri="{FF2B5EF4-FFF2-40B4-BE49-F238E27FC236}">
                <a16:creationId xmlns:a16="http://schemas.microsoft.com/office/drawing/2014/main" id="{44BC52A3-50B3-4848-8CF6-819C486C735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70960" y="2407920"/>
            <a:ext cx="4450080" cy="445008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081880178"/>
      </p:ext>
    </p:extLst>
  </p:cSld>
  <p:clrMapOvr>
    <a:masterClrMapping/>
  </p:clrMapOvr>
  <p:transition spd="slow">
    <p:cover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1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1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Заголовок 4">
            <a:extLst>
              <a:ext uri="{FF2B5EF4-FFF2-40B4-BE49-F238E27FC236}">
                <a16:creationId xmlns:a16="http://schemas.microsoft.com/office/drawing/2014/main" id="{965F54D4-A4DD-4FC2-A30E-4F66FF583F65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227841" y="837524"/>
            <a:ext cx="5925313" cy="1026001"/>
          </a:xfrm>
        </p:spPr>
        <p:txBody>
          <a:bodyPr>
            <a:normAutofit/>
          </a:bodyPr>
          <a:lstStyle/>
          <a:p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РЕФИКСНЫЕ</a:t>
            </a:r>
          </a:p>
        </p:txBody>
      </p:sp>
      <p:pic>
        <p:nvPicPr>
          <p:cNvPr id="3" name="Рисунок 2">
            <a:extLst>
              <a:ext uri="{FF2B5EF4-FFF2-40B4-BE49-F238E27FC236}">
                <a16:creationId xmlns:a16="http://schemas.microsoft.com/office/drawing/2014/main" id="{F5EF5984-4588-4F91-B860-477D58A5F4CC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441051" y="3750197"/>
            <a:ext cx="2165693" cy="2165693"/>
          </a:xfrm>
          <a:prstGeom prst="rect">
            <a:avLst/>
          </a:prstGeom>
        </p:spPr>
      </p:pic>
      <p:pic>
        <p:nvPicPr>
          <p:cNvPr id="1026" name="Picture 2">
            <a:extLst>
              <a:ext uri="{FF2B5EF4-FFF2-40B4-BE49-F238E27FC236}">
                <a16:creationId xmlns:a16="http://schemas.microsoft.com/office/drawing/2014/main" id="{015CB29D-083E-4D6A-A4A5-E2FCA658EB4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0" y="2332333"/>
            <a:ext cx="2438400" cy="2438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Заголовок 4">
            <a:extLst>
              <a:ext uri="{FF2B5EF4-FFF2-40B4-BE49-F238E27FC236}">
                <a16:creationId xmlns:a16="http://schemas.microsoft.com/office/drawing/2014/main" id="{7E84FBCC-4DFF-47A8-80A9-9740AFB4E67C}"/>
              </a:ext>
            </a:extLst>
          </p:cNvPr>
          <p:cNvSpPr txBox="1">
            <a:spLocks/>
          </p:cNvSpPr>
          <p:nvPr/>
        </p:nvSpPr>
        <p:spPr>
          <a:xfrm>
            <a:off x="5813345" y="837523"/>
            <a:ext cx="5925313" cy="1026001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УММЫ</a:t>
            </a:r>
          </a:p>
        </p:txBody>
      </p:sp>
    </p:spTree>
    <p:extLst>
      <p:ext uri="{BB962C8B-B14F-4D97-AF65-F5344CB8AC3E}">
        <p14:creationId xmlns:p14="http://schemas.microsoft.com/office/powerpoint/2010/main" val="774736579"/>
      </p:ext>
    </p:extLst>
  </p:cSld>
  <p:clrMapOvr>
    <a:masterClrMapping/>
  </p:clrMapOvr>
  <p:transition spd="slow">
    <p:cover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0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0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6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A17E64A8-3602-4219-B0BB-BC24CF814CF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94481" y="365125"/>
            <a:ext cx="7998105" cy="1325563"/>
          </a:xfrm>
        </p:spPr>
        <p:txBody>
          <a:bodyPr>
            <a:normAutofit fontScale="90000"/>
          </a:bodyPr>
          <a:lstStyle/>
          <a:p>
            <a:r>
              <a:rPr lang="ru-RU" sz="5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ЦЕЛИ И ЗАДАЧИ РАБОТЫ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AABE963D-25B9-451D-8373-9D64A15DF40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94481" y="1562582"/>
            <a:ext cx="11366339" cy="4815069"/>
          </a:xfrm>
        </p:spPr>
        <p:txBody>
          <a:bodyPr>
            <a:normAutofit/>
          </a:bodyPr>
          <a:lstStyle/>
          <a:p>
            <a:pPr marL="0" indent="0">
              <a:lnSpc>
                <a:spcPct val="150000"/>
              </a:lnSpc>
              <a:spcBef>
                <a:spcPts val="600"/>
              </a:spcBef>
              <a:spcAft>
                <a:spcPts val="800"/>
              </a:spcAft>
              <a:buNone/>
            </a:pP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Целью курсовой работы является изучение такой структуры данных, как префиксные суммы. </a:t>
            </a:r>
            <a:r>
              <a:rPr lang="ru-RU" sz="24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Для изучения данной темы были поставлены следующие задачи:</a:t>
            </a:r>
            <a:endParaRPr lang="ru-RU" sz="2400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342900" lvl="0" indent="-342900" algn="just">
              <a:lnSpc>
                <a:spcPct val="150000"/>
              </a:lnSpc>
              <a:spcBef>
                <a:spcPts val="600"/>
              </a:spcBef>
              <a:buFont typeface="+mj-lt"/>
              <a:buAutoNum type="arabicPeriod"/>
            </a:pPr>
            <a:r>
              <a:rPr lang="ru-RU" sz="24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Изучить принцип работы алгоритмов с использованием такого массива данных, как префиксная сумма</a:t>
            </a:r>
            <a:r>
              <a:rPr lang="en-US" sz="24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;</a:t>
            </a:r>
            <a:endParaRPr lang="ru-RU" sz="24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342900" lvl="0" indent="-342900" algn="just">
              <a:lnSpc>
                <a:spcPct val="150000"/>
              </a:lnSpc>
              <a:spcBef>
                <a:spcPts val="600"/>
              </a:spcBef>
              <a:buFont typeface="+mj-lt"/>
              <a:buAutoNum type="arabicPeriod"/>
            </a:pPr>
            <a:r>
              <a:rPr lang="ru-RU" sz="24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Разработать задачи, необходимые для демонстрации практического применения префиксных сумм</a:t>
            </a:r>
            <a:r>
              <a:rPr lang="en-US" sz="24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;</a:t>
            </a:r>
            <a:endParaRPr lang="ru-RU" sz="24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342900" lvl="0" indent="-342900" algn="just">
              <a:lnSpc>
                <a:spcPct val="150000"/>
              </a:lnSpc>
              <a:spcBef>
                <a:spcPts val="600"/>
              </a:spcBef>
              <a:buFont typeface="+mj-lt"/>
              <a:buAutoNum type="arabicPeriod"/>
            </a:pPr>
            <a:r>
              <a:rPr lang="ru-RU" sz="24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Сделать выводы об итогах проведенного исследования.</a:t>
            </a:r>
          </a:p>
          <a:p>
            <a:pPr marL="0" indent="0">
              <a:buNone/>
            </a:pPr>
            <a:endParaRPr 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41549312"/>
      </p:ext>
    </p:extLst>
  </p:cSld>
  <p:clrMapOvr>
    <a:masterClrMapping/>
  </p:clrMapOvr>
  <p:transition spd="slow">
    <p:cover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000"/>
                            </p:stCondLst>
                            <p:childTnLst>
                              <p:par>
                                <p:cTn id="15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1500"/>
                            </p:stCondLst>
                            <p:childTnLst>
                              <p:par>
                                <p:cTn id="20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2000"/>
                            </p:stCondLst>
                            <p:childTnLst>
                              <p:par>
                                <p:cTn id="25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" grpId="0" build="p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AB0A9ABF-3B7D-4BDA-809F-E0BF4C487BA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ОСНОВНЫЕ ПОНЯТИЯ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4446690C-4BEF-4ED8-97CF-D078D090DA2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426951"/>
            <a:ext cx="10515600" cy="2091753"/>
          </a:xfrm>
        </p:spPr>
        <p:txBody>
          <a:bodyPr/>
          <a:lstStyle/>
          <a:p>
            <a:pPr marL="0" indent="0">
              <a:lnSpc>
                <a:spcPct val="150000"/>
              </a:lnSpc>
              <a:buNone/>
            </a:pP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РЕФИКСНАЯ СУММА – последовательность чисел, образованная </a:t>
            </a:r>
            <a:r>
              <a:rPr lang="ru-RU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ложением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префиксов массива входных данных, начиная с первого префикса – начала массива.</a:t>
            </a:r>
          </a:p>
          <a:p>
            <a:pPr marL="0" indent="0">
              <a:buNone/>
            </a:pPr>
            <a:endParaRPr 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endParaRPr 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BCF7BED0-7CF6-4716-B28A-59F3165041CF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8201" y="3429000"/>
            <a:ext cx="19135618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7" name="Объект 6">
            <a:extLst>
              <a:ext uri="{FF2B5EF4-FFF2-40B4-BE49-F238E27FC236}">
                <a16:creationId xmlns:a16="http://schemas.microsoft.com/office/drawing/2014/main" id="{AE08E7C7-6612-48E0-AF03-708A2432C84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01204117"/>
              </p:ext>
            </p:extLst>
          </p:nvPr>
        </p:nvGraphicFramePr>
        <p:xfrm>
          <a:off x="2455761" y="4027697"/>
          <a:ext cx="7280477" cy="18956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94" name="Visio" r:id="rId3" imgW="2247723" imgH="579057" progId="Visio.Drawing.15">
                  <p:embed/>
                </p:oleObj>
              </mc:Choice>
              <mc:Fallback>
                <p:oleObj name="Visio" r:id="rId3" imgW="2247723" imgH="579057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55761" y="4027697"/>
                        <a:ext cx="7280477" cy="189569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Объект 2">
            <a:extLst>
              <a:ext uri="{FF2B5EF4-FFF2-40B4-BE49-F238E27FC236}">
                <a16:creationId xmlns:a16="http://schemas.microsoft.com/office/drawing/2014/main" id="{80826FAE-B480-49BC-96A8-86433D891862}"/>
              </a:ext>
            </a:extLst>
          </p:cNvPr>
          <p:cNvSpPr txBox="1">
            <a:spLocks/>
          </p:cNvSpPr>
          <p:nvPr/>
        </p:nvSpPr>
        <p:spPr>
          <a:xfrm>
            <a:off x="0" y="4192017"/>
            <a:ext cx="2037145" cy="934656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r">
              <a:lnSpc>
                <a:spcPct val="110000"/>
              </a:lnSpc>
              <a:buFont typeface="Arial" panose="020B0604020202020204" pitchFamily="34" charset="0"/>
              <a:buNone/>
            </a:pP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ХОДНЫЕ ДАННЫЕ</a:t>
            </a:r>
          </a:p>
          <a:p>
            <a:pPr marL="0" indent="0" algn="r">
              <a:buFont typeface="Arial" panose="020B0604020202020204" pitchFamily="34" charset="0"/>
              <a:buNone/>
            </a:pPr>
            <a:endParaRPr 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 algn="r">
              <a:buFont typeface="Arial" panose="020B0604020202020204" pitchFamily="34" charset="0"/>
              <a:buNone/>
            </a:pPr>
            <a:endParaRPr 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96AF2EE2-7B27-4C74-89D4-E573EEFF83DF}"/>
              </a:ext>
            </a:extLst>
          </p:cNvPr>
          <p:cNvSpPr txBox="1"/>
          <p:nvPr/>
        </p:nvSpPr>
        <p:spPr>
          <a:xfrm>
            <a:off x="9856808" y="5131300"/>
            <a:ext cx="2480840" cy="83099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indent="0">
              <a:lnSpc>
                <a:spcPct val="100000"/>
              </a:lnSpc>
              <a:buFont typeface="Arial" panose="020B0604020202020204" pitchFamily="34" charset="0"/>
              <a:buNone/>
            </a:pP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РЕФИКСНЫЕ СУММЫ</a:t>
            </a:r>
          </a:p>
        </p:txBody>
      </p:sp>
      <p:cxnSp>
        <p:nvCxnSpPr>
          <p:cNvPr id="18" name="Прямая соединительная линия 17">
            <a:extLst>
              <a:ext uri="{FF2B5EF4-FFF2-40B4-BE49-F238E27FC236}">
                <a16:creationId xmlns:a16="http://schemas.microsoft.com/office/drawing/2014/main" id="{C563DC82-9D78-40DA-B1C9-586901C02E80}"/>
              </a:ext>
            </a:extLst>
          </p:cNvPr>
          <p:cNvCxnSpPr>
            <a:cxnSpLocks/>
          </p:cNvCxnSpPr>
          <p:nvPr/>
        </p:nvCxnSpPr>
        <p:spPr>
          <a:xfrm>
            <a:off x="482600" y="4644105"/>
            <a:ext cx="2334998" cy="0"/>
          </a:xfrm>
          <a:prstGeom prst="line">
            <a:avLst/>
          </a:prstGeom>
          <a:ln w="1270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0" name="Прямая соединительная линия 19">
            <a:extLst>
              <a:ext uri="{FF2B5EF4-FFF2-40B4-BE49-F238E27FC236}">
                <a16:creationId xmlns:a16="http://schemas.microsoft.com/office/drawing/2014/main" id="{3BF995AF-D5E0-4B10-BA0A-5C1F0E8EE3EF}"/>
              </a:ext>
            </a:extLst>
          </p:cNvPr>
          <p:cNvCxnSpPr>
            <a:cxnSpLocks/>
          </p:cNvCxnSpPr>
          <p:nvPr/>
        </p:nvCxnSpPr>
        <p:spPr>
          <a:xfrm>
            <a:off x="9570656" y="5560434"/>
            <a:ext cx="2467015" cy="0"/>
          </a:xfrm>
          <a:prstGeom prst="line">
            <a:avLst/>
          </a:prstGeom>
          <a:ln w="1270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53527474"/>
      </p:ext>
    </p:extLst>
  </p:cSld>
  <p:clrMapOvr>
    <a:masterClrMapping/>
  </p:clrMapOvr>
  <p:transition spd="slow">
    <p:cover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500"/>
                            </p:stCondLst>
                            <p:childTnLst>
                              <p:par>
                                <p:cTn id="22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1000"/>
                            </p:stCondLst>
                            <p:childTnLst>
                              <p:par>
                                <p:cTn id="27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1500"/>
                            </p:stCondLst>
                            <p:childTnLst>
                              <p:par>
                                <p:cTn id="32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2000"/>
                            </p:stCondLst>
                            <p:childTnLst>
                              <p:par>
                                <p:cTn id="37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" grpId="0" build="p"/>
      <p:bldP spid="10" grpId="0"/>
      <p:bldP spid="12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AB0A9ABF-3B7D-4BDA-809F-E0BF4C487BA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ОСНОВНЫЕ ПОНЯТИЯ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4446690C-4BEF-4ED8-97CF-D078D090DA2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426951"/>
            <a:ext cx="10771208" cy="2091753"/>
          </a:xfrm>
        </p:spPr>
        <p:txBody>
          <a:bodyPr>
            <a:normAutofit fontScale="92500"/>
          </a:bodyPr>
          <a:lstStyle/>
          <a:p>
            <a:pPr marL="0" indent="0">
              <a:lnSpc>
                <a:spcPct val="150000"/>
              </a:lnSpc>
              <a:buNone/>
            </a:pPr>
            <a:r>
              <a:rPr lang="ru-RU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АССИВ РАЗНИЦ – 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оследовательность чисел, образованная </a:t>
            </a:r>
            <a:r>
              <a:rPr lang="ru-RU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ычитанием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между каждым из префиксов массива входных данных.</a:t>
            </a:r>
          </a:p>
          <a:p>
            <a:pPr marL="0" indent="0">
              <a:buNone/>
            </a:pPr>
            <a:endParaRPr 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BCF7BED0-7CF6-4716-B28A-59F3165041CF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8201" y="3429000"/>
            <a:ext cx="19135618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5817DBFA-3F9E-4E90-89FB-BE8B542049FD}"/>
              </a:ext>
            </a:extLst>
          </p:cNvPr>
          <p:cNvSpPr>
            <a:spLocks noChangeArrowheads="1"/>
          </p:cNvSpPr>
          <p:nvPr/>
        </p:nvSpPr>
        <p:spPr bwMode="auto">
          <a:xfrm>
            <a:off x="-1" y="0"/>
            <a:ext cx="17784601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pic>
        <p:nvPicPr>
          <p:cNvPr id="18" name="Рисунок 17">
            <a:extLst>
              <a:ext uri="{FF2B5EF4-FFF2-40B4-BE49-F238E27FC236}">
                <a16:creationId xmlns:a16="http://schemas.microsoft.com/office/drawing/2014/main" id="{A1D3E422-97EF-4B38-83EE-FF64CB86EB7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38200" y="3653006"/>
            <a:ext cx="5932640" cy="1604010"/>
          </a:xfrm>
          <a:prstGeom prst="rect">
            <a:avLst/>
          </a:prstGeom>
        </p:spPr>
      </p:pic>
      <p:pic>
        <p:nvPicPr>
          <p:cNvPr id="24" name="Рисунок 23">
            <a:extLst>
              <a:ext uri="{FF2B5EF4-FFF2-40B4-BE49-F238E27FC236}">
                <a16:creationId xmlns:a16="http://schemas.microsoft.com/office/drawing/2014/main" id="{98275D17-BFAC-426D-8382-5492B24C5FF7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776730" y="5634128"/>
            <a:ext cx="2595101" cy="277339"/>
          </a:xfrm>
          <a:prstGeom prst="rect">
            <a:avLst/>
          </a:prstGeom>
        </p:spPr>
      </p:pic>
      <p:pic>
        <p:nvPicPr>
          <p:cNvPr id="28" name="Рисунок 27">
            <a:extLst>
              <a:ext uri="{FF2B5EF4-FFF2-40B4-BE49-F238E27FC236}">
                <a16:creationId xmlns:a16="http://schemas.microsoft.com/office/drawing/2014/main" id="{FF7BA4DC-E248-4E0E-B7D0-1A1F17D86644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766570" y="5080564"/>
            <a:ext cx="97046" cy="737553"/>
          </a:xfrm>
          <a:prstGeom prst="rect">
            <a:avLst/>
          </a:prstGeom>
        </p:spPr>
      </p:pic>
      <p:pic>
        <p:nvPicPr>
          <p:cNvPr id="30" name="Рисунок 29">
            <a:extLst>
              <a:ext uri="{FF2B5EF4-FFF2-40B4-BE49-F238E27FC236}">
                <a16:creationId xmlns:a16="http://schemas.microsoft.com/office/drawing/2014/main" id="{6B609D69-6916-469C-A200-1F32687F110D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381991" y="5235587"/>
            <a:ext cx="7628375" cy="107441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47167912"/>
      </p:ext>
    </p:extLst>
  </p:cSld>
  <p:clrMapOvr>
    <a:masterClrMapping/>
  </p:clrMapOvr>
  <p:transition spd="slow">
    <p:cover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8" dur="25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250"/>
                            </p:stCondLst>
                            <p:childTnLst>
                              <p:par>
                                <p:cTn id="20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25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FAC3BCAD-3EAF-448F-9F86-0398C8CA163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ОЗМОЖНОСТИ ПРИМЕНЕНИЯ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1D9EFCF3-FCEB-4056-871C-FB711C93803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383664"/>
            <a:ext cx="10515600" cy="1461585"/>
          </a:xfrm>
        </p:spPr>
        <p:txBody>
          <a:bodyPr>
            <a:normAutofit fontScale="92500" lnSpcReduction="20000"/>
          </a:bodyPr>
          <a:lstStyle/>
          <a:p>
            <a:pPr marL="0" indent="0">
              <a:lnSpc>
                <a:spcPct val="150000"/>
              </a:lnSpc>
              <a:buNone/>
            </a:pPr>
            <a:r>
              <a:rPr lang="ru-RU" sz="3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А) Поиск суммы на полуинтервале (отрезке), например, необходимо найти сумму на полуинтервале </a:t>
            </a:r>
            <a:r>
              <a:rPr lang="en-US" sz="3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[2,6)</a:t>
            </a:r>
            <a:endParaRPr lang="ru-RU" sz="3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endParaRPr 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25" name="Рисунок 24">
            <a:extLst>
              <a:ext uri="{FF2B5EF4-FFF2-40B4-BE49-F238E27FC236}">
                <a16:creationId xmlns:a16="http://schemas.microsoft.com/office/drawing/2014/main" id="{B671E691-1D2E-4204-B1B7-09E196D816D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38200" y="2901622"/>
            <a:ext cx="6477000" cy="1645283"/>
          </a:xfrm>
          <a:prstGeom prst="rect">
            <a:avLst/>
          </a:prstGeom>
        </p:spPr>
      </p:pic>
      <p:sp>
        <p:nvSpPr>
          <p:cNvPr id="27" name="TextBox 26">
            <a:extLst>
              <a:ext uri="{FF2B5EF4-FFF2-40B4-BE49-F238E27FC236}">
                <a16:creationId xmlns:a16="http://schemas.microsoft.com/office/drawing/2014/main" id="{EB08021E-B412-4CA9-A3CD-A257D7810691}"/>
              </a:ext>
            </a:extLst>
          </p:cNvPr>
          <p:cNvSpPr txBox="1"/>
          <p:nvPr/>
        </p:nvSpPr>
        <p:spPr>
          <a:xfrm>
            <a:off x="8596179" y="4857473"/>
            <a:ext cx="304988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 = S[6]</a:t>
            </a:r>
            <a:r>
              <a:rPr lang="ru-RU" sz="3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3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–</a:t>
            </a:r>
            <a:r>
              <a:rPr lang="ru-RU" sz="3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3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[2]</a:t>
            </a:r>
            <a:endParaRPr lang="ru-RU" sz="3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31" name="Рисунок 30">
            <a:extLst>
              <a:ext uri="{FF2B5EF4-FFF2-40B4-BE49-F238E27FC236}">
                <a16:creationId xmlns:a16="http://schemas.microsoft.com/office/drawing/2014/main" id="{7A6DCDDA-B140-4EFB-868F-DFD793AB71E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38200" y="4682639"/>
            <a:ext cx="7442455" cy="164233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85784873"/>
      </p:ext>
    </p:extLst>
  </p:cSld>
  <p:clrMapOvr>
    <a:masterClrMapping/>
  </p:clrMapOvr>
  <p:transition spd="slow">
    <p:cover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" grpId="0" uiExpand="1" build="p"/>
      <p:bldP spid="27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FAC3BCAD-3EAF-448F-9F86-0398C8CA163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ОЗМОЖНОСТИ ПРИМЕНЕНИЯ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1D9EFCF3-FCEB-4056-871C-FB711C93803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290226"/>
            <a:ext cx="10515600" cy="1461585"/>
          </a:xfrm>
        </p:spPr>
        <p:txBody>
          <a:bodyPr>
            <a:normAutofit lnSpcReduction="10000"/>
          </a:bodyPr>
          <a:lstStyle/>
          <a:p>
            <a:pPr marL="0" indent="0">
              <a:lnSpc>
                <a:spcPct val="150000"/>
              </a:lnSpc>
              <a:buNone/>
            </a:pPr>
            <a:r>
              <a:rPr lang="ru-RU" sz="33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Б) Поиск непустого </a:t>
            </a:r>
            <a:r>
              <a:rPr lang="ru-RU" sz="33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подотрезка</a:t>
            </a:r>
            <a:r>
              <a:rPr lang="ru-RU" sz="33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с нулевой суммой элементов, например:</a:t>
            </a:r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1A54E3A5-D0E4-48B2-9F5C-66379101EFEA}"/>
              </a:ext>
            </a:extLst>
          </p:cNvPr>
          <p:cNvSpPr>
            <a:spLocks noChangeArrowheads="1"/>
          </p:cNvSpPr>
          <p:nvPr/>
        </p:nvSpPr>
        <p:spPr bwMode="auto">
          <a:xfrm>
            <a:off x="943649" y="3063240"/>
            <a:ext cx="25399456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4E7C6F06-E15F-45E7-88D1-CE9D4417FFB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87519" y="3374671"/>
            <a:ext cx="19937506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7" name="Объект 6">
            <a:extLst>
              <a:ext uri="{FF2B5EF4-FFF2-40B4-BE49-F238E27FC236}">
                <a16:creationId xmlns:a16="http://schemas.microsoft.com/office/drawing/2014/main" id="{E475CDF9-B722-434F-97A9-36692A95E13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40018935"/>
              </p:ext>
            </p:extLst>
          </p:nvPr>
        </p:nvGraphicFramePr>
        <p:xfrm>
          <a:off x="2404638" y="3063240"/>
          <a:ext cx="7016963" cy="2910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25" name="Visio" r:id="rId3" imgW="2247723" imgH="929561" progId="Visio.Drawing.15">
                  <p:embed/>
                </p:oleObj>
              </mc:Choice>
              <mc:Fallback>
                <p:oleObj name="Visio" r:id="rId3" imgW="2247723" imgH="929561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04638" y="3063240"/>
                        <a:ext cx="7016963" cy="291083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3701909"/>
      </p:ext>
    </p:extLst>
  </p:cSld>
  <p:clrMapOvr>
    <a:masterClrMapping/>
  </p:clrMapOvr>
  <p:transition spd="slow">
    <p:cover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FAC3BCAD-3EAF-448F-9F86-0398C8CA163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ОЗМОЖНОСТИ ПРИМЕНЕНИЯ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1D9EFCF3-FCEB-4056-871C-FB711C93803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290226"/>
            <a:ext cx="11033760" cy="2084444"/>
          </a:xfrm>
        </p:spPr>
        <p:txBody>
          <a:bodyPr>
            <a:normAutofit/>
          </a:bodyPr>
          <a:lstStyle/>
          <a:p>
            <a:pPr marL="0" indent="0">
              <a:lnSpc>
                <a:spcPct val="150000"/>
              </a:lnSpc>
              <a:buNone/>
            </a:pPr>
            <a:r>
              <a:rPr lang="ru-RU" sz="33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) Выполнение запросов на обновление некоторого диапазона матрицы на некоторое фиксированное значение:</a:t>
            </a:r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1A54E3A5-D0E4-48B2-9F5C-66379101EFEA}"/>
              </a:ext>
            </a:extLst>
          </p:cNvPr>
          <p:cNvSpPr>
            <a:spLocks noChangeArrowheads="1"/>
          </p:cNvSpPr>
          <p:nvPr/>
        </p:nvSpPr>
        <p:spPr bwMode="auto">
          <a:xfrm>
            <a:off x="943649" y="3063240"/>
            <a:ext cx="25399456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4E7C6F06-E15F-45E7-88D1-CE9D4417FFB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87519" y="3374671"/>
            <a:ext cx="19937506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pic>
        <p:nvPicPr>
          <p:cNvPr id="8" name="Рисунок 7">
            <a:extLst>
              <a:ext uri="{FF2B5EF4-FFF2-40B4-BE49-F238E27FC236}">
                <a16:creationId xmlns:a16="http://schemas.microsoft.com/office/drawing/2014/main" id="{08E0ED9C-7C0C-4953-9F25-C55CC145584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38200" y="3063240"/>
            <a:ext cx="6028159" cy="1696815"/>
          </a:xfrm>
          <a:prstGeom prst="rect">
            <a:avLst/>
          </a:prstGeom>
        </p:spPr>
      </p:pic>
      <p:sp>
        <p:nvSpPr>
          <p:cNvPr id="13" name="TextBox 12">
            <a:extLst>
              <a:ext uri="{FF2B5EF4-FFF2-40B4-BE49-F238E27FC236}">
                <a16:creationId xmlns:a16="http://schemas.microsoft.com/office/drawing/2014/main" id="{EF630062-4BE3-4BCF-9E63-90E2441A9B09}"/>
              </a:ext>
            </a:extLst>
          </p:cNvPr>
          <p:cNvSpPr txBox="1"/>
          <p:nvPr/>
        </p:nvSpPr>
        <p:spPr>
          <a:xfrm>
            <a:off x="8198755" y="2853221"/>
            <a:ext cx="2673732" cy="14465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4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ЗАПРОС</a:t>
            </a:r>
            <a:endParaRPr lang="en-US" sz="4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ru-RU" sz="4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+2 на </a:t>
            </a:r>
            <a:r>
              <a:rPr lang="en-US" sz="4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[1,3</a:t>
            </a:r>
            <a:r>
              <a:rPr lang="en-US" sz="4400" dirty="0"/>
              <a:t>]</a:t>
            </a:r>
            <a:endParaRPr lang="ru-RU" sz="4400" dirty="0"/>
          </a:p>
        </p:txBody>
      </p:sp>
      <p:pic>
        <p:nvPicPr>
          <p:cNvPr id="15" name="Рисунок 14">
            <a:extLst>
              <a:ext uri="{FF2B5EF4-FFF2-40B4-BE49-F238E27FC236}">
                <a16:creationId xmlns:a16="http://schemas.microsoft.com/office/drawing/2014/main" id="{F0CEA8CB-8982-4A4F-A608-1A5C88E123EC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38200" y="4890008"/>
            <a:ext cx="6953116" cy="1788583"/>
          </a:xfrm>
          <a:prstGeom prst="rect">
            <a:avLst/>
          </a:prstGeom>
        </p:spPr>
      </p:pic>
      <p:sp>
        <p:nvSpPr>
          <p:cNvPr id="16" name="TextBox 15">
            <a:extLst>
              <a:ext uri="{FF2B5EF4-FFF2-40B4-BE49-F238E27FC236}">
                <a16:creationId xmlns:a16="http://schemas.microsoft.com/office/drawing/2014/main" id="{71569DDB-20AF-4251-AB1F-BF1AC5D6B331}"/>
              </a:ext>
            </a:extLst>
          </p:cNvPr>
          <p:cNvSpPr txBox="1"/>
          <p:nvPr/>
        </p:nvSpPr>
        <p:spPr>
          <a:xfrm>
            <a:off x="8198755" y="4657616"/>
            <a:ext cx="2673732" cy="14465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4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АССИВ РАЗНИЦ</a:t>
            </a:r>
            <a:endParaRPr lang="ru-RU" sz="4400" dirty="0"/>
          </a:p>
        </p:txBody>
      </p:sp>
    </p:spTree>
    <p:extLst>
      <p:ext uri="{BB962C8B-B14F-4D97-AF65-F5344CB8AC3E}">
        <p14:creationId xmlns:p14="http://schemas.microsoft.com/office/powerpoint/2010/main" val="4019357875"/>
      </p:ext>
    </p:extLst>
  </p:cSld>
  <p:clrMapOvr>
    <a:masterClrMapping/>
  </p:clrMapOvr>
  <p:transition spd="slow">
    <p:cover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13" grpId="0"/>
      <p:bldP spid="16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FAC3BCAD-3EAF-448F-9F86-0398C8CA163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ОЗМОЖНОСТИ ПРИМЕНЕНИЯ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1D9EFCF3-FCEB-4056-871C-FB711C93803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290226"/>
            <a:ext cx="11033760" cy="2084444"/>
          </a:xfrm>
        </p:spPr>
        <p:txBody>
          <a:bodyPr>
            <a:normAutofit/>
          </a:bodyPr>
          <a:lstStyle/>
          <a:p>
            <a:pPr marL="0" indent="0">
              <a:lnSpc>
                <a:spcPct val="150000"/>
              </a:lnSpc>
              <a:buNone/>
            </a:pPr>
            <a:r>
              <a:rPr lang="ru-RU" sz="33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) Выполнение запросов на обновление некоторого диапазона матрицы на некоторое фиксированное значение:</a:t>
            </a:r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1A54E3A5-D0E4-48B2-9F5C-66379101EFEA}"/>
              </a:ext>
            </a:extLst>
          </p:cNvPr>
          <p:cNvSpPr>
            <a:spLocks noChangeArrowheads="1"/>
          </p:cNvSpPr>
          <p:nvPr/>
        </p:nvSpPr>
        <p:spPr bwMode="auto">
          <a:xfrm>
            <a:off x="943649" y="3063240"/>
            <a:ext cx="25399456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4E7C6F06-E15F-45E7-88D1-CE9D4417FFB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87519" y="3374671"/>
            <a:ext cx="19937506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pic>
        <p:nvPicPr>
          <p:cNvPr id="18" name="Рисунок 17">
            <a:extLst>
              <a:ext uri="{FF2B5EF4-FFF2-40B4-BE49-F238E27FC236}">
                <a16:creationId xmlns:a16="http://schemas.microsoft.com/office/drawing/2014/main" id="{CDAAF4FB-AF20-4B53-AB16-9880878D3DA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355080" y="4712006"/>
            <a:ext cx="5471462" cy="1540115"/>
          </a:xfrm>
          <a:prstGeom prst="rect">
            <a:avLst/>
          </a:prstGeom>
        </p:spPr>
      </p:pic>
      <p:pic>
        <p:nvPicPr>
          <p:cNvPr id="20" name="Рисунок 19">
            <a:extLst>
              <a:ext uri="{FF2B5EF4-FFF2-40B4-BE49-F238E27FC236}">
                <a16:creationId xmlns:a16="http://schemas.microsoft.com/office/drawing/2014/main" id="{D2FB8B0C-EA48-4146-883C-40AA7560EBCC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21223" y="3124199"/>
            <a:ext cx="6527327" cy="1470947"/>
          </a:xfrm>
          <a:prstGeom prst="rect">
            <a:avLst/>
          </a:prstGeom>
        </p:spPr>
      </p:pic>
      <p:pic>
        <p:nvPicPr>
          <p:cNvPr id="22" name="Рисунок 21">
            <a:extLst>
              <a:ext uri="{FF2B5EF4-FFF2-40B4-BE49-F238E27FC236}">
                <a16:creationId xmlns:a16="http://schemas.microsoft.com/office/drawing/2014/main" id="{237B11BC-0173-4944-A0E6-6C738EED7B5C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796738" y="4435793"/>
            <a:ext cx="103931" cy="831448"/>
          </a:xfrm>
          <a:prstGeom prst="rect">
            <a:avLst/>
          </a:prstGeom>
        </p:spPr>
      </p:pic>
      <p:pic>
        <p:nvPicPr>
          <p:cNvPr id="24" name="Рисунок 23">
            <a:extLst>
              <a:ext uri="{FF2B5EF4-FFF2-40B4-BE49-F238E27FC236}">
                <a16:creationId xmlns:a16="http://schemas.microsoft.com/office/drawing/2014/main" id="{4BF59BA6-F9EF-43B2-9EF0-5A3555165C35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801442" y="5062991"/>
            <a:ext cx="2594391" cy="3104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5461016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" dur="25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250"/>
                            </p:stCondLst>
                            <p:childTnLst>
                              <p:par>
                                <p:cTn id="1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25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616</TotalTime>
  <Words>705</Words>
  <Application>Microsoft Office PowerPoint</Application>
  <PresentationFormat>Широкоэкранный</PresentationFormat>
  <Paragraphs>50</Paragraphs>
  <Slides>17</Slides>
  <Notes>1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4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17</vt:i4>
      </vt:variant>
    </vt:vector>
  </HeadingPairs>
  <TitlesOfParts>
    <vt:vector size="23" baseType="lpstr">
      <vt:lpstr>Arial</vt:lpstr>
      <vt:lpstr>Calibri</vt:lpstr>
      <vt:lpstr>Calibri Light</vt:lpstr>
      <vt:lpstr>Times New Roman</vt:lpstr>
      <vt:lpstr>Тема Office</vt:lpstr>
      <vt:lpstr>Visio</vt:lpstr>
      <vt:lpstr>МИНОБРНАУКИ РОССИЙСКОЙ ФЕДЕРАЦИИ ФЕДЕРАЛЬНОЕ ГОСУДАРСТВЕННОЕ БЮДЖЕТНОЕ ОБРАЗОВАТЕЛЬНОЕ УЧРЕЖДЕНИЕ ВЫСШЕГО ОБРАЗОВАНИЯ «ТУЛЬСКИЙ ГОСУДАРСТВЕННЫЙ УНИВЕРСИТЕТ»  Институт прикладной математики и компьютерных наук  Кафедра информационной безопасности     ПРЕЗЕНТАЦИЯ К КУРСОВОЙ РАБОТЕ на тему: «Префиксные суммы»   Выполнил: студент 1 курса группы 230711Павлова Виктория Сергеевна Преподаватель: доцент кафедры ИБ Басалова Галина Валерьевна   Тула 2022 </vt:lpstr>
      <vt:lpstr>ПРЕФИКСНЫЕ</vt:lpstr>
      <vt:lpstr>ЦЕЛИ И ЗАДАЧИ РАБОТЫ</vt:lpstr>
      <vt:lpstr>ОСНОВНЫЕ ПОНЯТИЯ</vt:lpstr>
      <vt:lpstr>ОСНОВНЫЕ ПОНЯТИЯ</vt:lpstr>
      <vt:lpstr>ВОЗМОЖНОСТИ ПРИМЕНЕНИЯ</vt:lpstr>
      <vt:lpstr>ВОЗМОЖНОСТИ ПРИМЕНЕНИЯ</vt:lpstr>
      <vt:lpstr>ВОЗМОЖНОСТИ ПРИМЕНЕНИЯ</vt:lpstr>
      <vt:lpstr>ВОЗМОЖНОСТИ ПРИМЕНЕНИЯ</vt:lpstr>
      <vt:lpstr>ЗАДАЧА 1. ТАВЕРНА «ДОЛЯ АНГЕЛОВ»</vt:lpstr>
      <vt:lpstr>ЗАДАЧА 1. ТАВЕРНА «ДОЛЯ АНГЕЛОВ»</vt:lpstr>
      <vt:lpstr>ЗАДАЧА 2. ДОХОДЫ И РАСХОДЫ</vt:lpstr>
      <vt:lpstr>ЗАДАЧА 2. ДОХОДЫ И РАСХОДЫ</vt:lpstr>
      <vt:lpstr>ЗАДАЧА 3. КРИСТАЛЬНЫЕ БАБОЧКИ</vt:lpstr>
      <vt:lpstr>ЗАДАЧА 4. ВИНОКУРНЯ «РАССВЕТ»</vt:lpstr>
      <vt:lpstr>ВЫВОДЫ</vt:lpstr>
      <vt:lpstr>СПАСИБО ЗА ВНИМАНИЕ!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МИНОБРНАУКИ РОССИЙСКОЙ ФЕДЕРАЦИИ ФЕДЕРАЛЬНОЕ ГОСУДАРСТВЕННОЕ БЮДЖЕТНОЕ ОБРАЗОВАТЕЛЬНОЕ УЧРЕЖДЕНИЕ ВЫСШЕГО ОБРАЗОВАНИЯ «ТУЛЬСКИЙ ГОСУДАРСТВЕННЫЙ УНИВЕРСИТЕТ»  Институт прикладной математики и компьютерных наук  Кафедра информационной безопасности     КУРСОВАЯ РАБОТА по дисциплине: «Языки программирования» на тему: «Префиксные суммы»    Выполнил: студент 1 курса группы 230711Павлова Виктория Сергеевна Преподаватель: доцент кафедры ИБ Басалова Галина Валерьевна   Тула 2022</dc:title>
  <dc:creator>Павлова Виктория</dc:creator>
  <cp:lastModifiedBy>Павлова Виктория</cp:lastModifiedBy>
  <cp:revision>64</cp:revision>
  <dcterms:created xsi:type="dcterms:W3CDTF">2022-06-24T15:09:33Z</dcterms:created>
  <dcterms:modified xsi:type="dcterms:W3CDTF">2022-06-26T10:09:55Z</dcterms:modified>
</cp:coreProperties>
</file>